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0500543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245625">
      <w:r>
        <w:object w:dxaOrig="14715" w:dyaOrig="10290">
          <v:shape id="_x0000_i1026" type="#_x0000_t75" style="width:493.5pt;height:364.5pt" o:ole="">
            <v:imagedata r:id="rId6" o:title=""/>
          </v:shape>
          <o:OLEObject Type="Embed" ProgID="Visio.Drawing.15" ShapeID="_x0000_i1026" DrawAspect="Content" ObjectID="_1600500544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0500545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9C50B5" w:rsidRDefault="009C0A85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0500546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9C0A85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0500547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  <w:bookmarkStart w:id="1" w:name="_GoBack"/>
      <w:bookmarkEnd w:id="1"/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812C0F">
      <w:r>
        <w:object w:dxaOrig="15375" w:dyaOrig="5355">
          <v:shape id="_x0000_i1036" type="#_x0000_t75" style="width:499.5pt;height:307.5pt" o:ole="">
            <v:imagedata r:id="rId14" o:title=""/>
          </v:shape>
          <o:OLEObject Type="Embed" ProgID="Visio.Drawing.15" ShapeID="_x0000_i1036" DrawAspect="Content" ObjectID="_1600500548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474D7C" w:rsidRDefault="002864C1" w:rsidP="00474D7C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75pt;height:256.5pt" o:ole="">
            <v:imagedata r:id="rId16" o:title=""/>
          </v:shape>
          <o:OLEObject Type="Embed" ProgID="Visio.Drawing.15" ShapeID="_x0000_i1031" DrawAspect="Content" ObjectID="_1600500549" r:id="rId17"/>
        </w:object>
      </w:r>
    </w:p>
    <w:p w:rsidR="005C5BD3" w:rsidRDefault="005C5BD3" w:rsidP="005C5BD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474D7C" w:rsidRDefault="002864C1">
      <w:r>
        <w:object w:dxaOrig="14940" w:dyaOrig="5910">
          <v:shape id="_x0000_i1032" type="#_x0000_t75" style="width:490.5pt;height:333pt" o:ole="">
            <v:imagedata r:id="rId18" o:title=""/>
          </v:shape>
          <o:OLEObject Type="Embed" ProgID="Visio.Drawing.15" ShapeID="_x0000_i1032" DrawAspect="Content" ObjectID="_1600500550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C8160A">
      <w:r>
        <w:object w:dxaOrig="14941" w:dyaOrig="4710">
          <v:shape id="_x0000_i1033" type="#_x0000_t75" style="width:488.25pt;height:283.5pt" o:ole="">
            <v:imagedata r:id="rId20" o:title=""/>
          </v:shape>
          <o:OLEObject Type="Embed" ProgID="Visio.Drawing.15" ShapeID="_x0000_i1033" DrawAspect="Content" ObjectID="_1600500551" r:id="rId21"/>
        </w:object>
      </w: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C8160A" w:rsidRPr="00A710D2" w:rsidRDefault="004435F7">
      <w:pPr>
        <w:rPr>
          <w:rFonts w:ascii="Arial" w:hAnsi="Arial" w:cs="Arial"/>
          <w:b/>
          <w:sz w:val="24"/>
          <w:szCs w:val="24"/>
        </w:rPr>
      </w:pPr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0500552" r:id="rId23"/>
        </w:object>
      </w:r>
    </w:p>
    <w:sectPr w:rsidR="00C8160A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245625"/>
    <w:rsid w:val="00264CB8"/>
    <w:rsid w:val="002864C1"/>
    <w:rsid w:val="002A3C98"/>
    <w:rsid w:val="002F2431"/>
    <w:rsid w:val="00366569"/>
    <w:rsid w:val="003D7339"/>
    <w:rsid w:val="004435F7"/>
    <w:rsid w:val="00474D7C"/>
    <w:rsid w:val="005C5BD3"/>
    <w:rsid w:val="005D408A"/>
    <w:rsid w:val="006D2196"/>
    <w:rsid w:val="00764130"/>
    <w:rsid w:val="00812C0F"/>
    <w:rsid w:val="00985CAB"/>
    <w:rsid w:val="009912F4"/>
    <w:rsid w:val="009C0A85"/>
    <w:rsid w:val="009C50B5"/>
    <w:rsid w:val="00A710D2"/>
    <w:rsid w:val="00AC33E9"/>
    <w:rsid w:val="00AD49F1"/>
    <w:rsid w:val="00BF11C0"/>
    <w:rsid w:val="00C318A2"/>
    <w:rsid w:val="00C8160A"/>
    <w:rsid w:val="00F20B6C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,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7</Pages>
  <Words>89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8</cp:revision>
  <dcterms:created xsi:type="dcterms:W3CDTF">2018-09-27T07:45:00Z</dcterms:created>
  <dcterms:modified xsi:type="dcterms:W3CDTF">2018-10-08T08:41:00Z</dcterms:modified>
</cp:coreProperties>
</file>